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91B3CE" w14:textId="77777777" w:rsidR="00DB7FCC" w:rsidRPr="00393B79" w:rsidRDefault="00DB7FCC" w:rsidP="00DB7FCC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26ABBABB" w14:textId="77777777" w:rsidR="00DB7FCC" w:rsidRPr="00393B79" w:rsidRDefault="00DB7FCC" w:rsidP="00DB7FC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25276A0F" w14:textId="77777777" w:rsidR="00DB7FCC" w:rsidRPr="00393B79" w:rsidRDefault="00DB7FCC" w:rsidP="00DB7F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741C77EB" w14:textId="77777777" w:rsidR="00DB7FCC" w:rsidRPr="00393B79" w:rsidRDefault="00DB7FCC" w:rsidP="00DB7F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0331749A" w14:textId="77777777" w:rsidR="00DB7FCC" w:rsidRPr="00393B79" w:rsidRDefault="00DB7FCC" w:rsidP="00DB7FCC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1B52DFBC" w14:textId="77777777" w:rsidR="00DB7FCC" w:rsidRPr="00393B79" w:rsidRDefault="00DB7FCC" w:rsidP="00DB7FC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555DF415" w14:textId="77777777" w:rsidR="00DB7FCC" w:rsidRPr="00393B79" w:rsidRDefault="00DB7FCC" w:rsidP="00DB7FCC">
      <w:pPr>
        <w:spacing w:after="25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1069B0BC" w14:textId="77777777" w:rsidR="00DB7FCC" w:rsidRPr="00393B79" w:rsidRDefault="00DB7FCC" w:rsidP="00DB7FCC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2</w:t>
      </w:r>
    </w:p>
    <w:p w14:paraId="41ADCD60" w14:textId="77777777" w:rsidR="00DB7FCC" w:rsidRPr="00393B79" w:rsidRDefault="00DB7FCC" w:rsidP="00DB7FCC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по учебной дисциплине 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«Междисциплинарный курс 01.01 Разработка программных модулей»</w:t>
      </w:r>
    </w:p>
    <w:p w14:paraId="43ACB4BD" w14:textId="77777777" w:rsidR="00DB7FCC" w:rsidRPr="00393B79" w:rsidRDefault="00DB7FCC" w:rsidP="00DB7FCC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 xml:space="preserve">Тема: </w:t>
      </w:r>
      <w:r w:rsidRPr="00A863F7">
        <w:rPr>
          <w:rFonts w:ascii="Times New Roman" w:hAnsi="Times New Roman" w:cs="Times New Roman"/>
          <w:b/>
          <w:bCs/>
          <w:sz w:val="32"/>
          <w:szCs w:val="32"/>
        </w:rPr>
        <w:t>"</w:t>
      </w:r>
      <w:r w:rsidRPr="002208CA">
        <w:rPr>
          <w:rFonts w:ascii="Times New Roman" w:hAnsi="Times New Roman" w:cs="Times New Roman"/>
          <w:sz w:val="26"/>
          <w:szCs w:val="26"/>
        </w:rPr>
        <w:t xml:space="preserve"> </w:t>
      </w:r>
      <w:r w:rsidRPr="00895360">
        <w:rPr>
          <w:rFonts w:ascii="Times New Roman" w:eastAsia="Calibri" w:hAnsi="Times New Roman" w:cs="Times New Roman"/>
          <w:b/>
          <w:bCs/>
          <w:sz w:val="32"/>
          <w:szCs w:val="32"/>
        </w:rPr>
        <w:t>Определение и вызов функций. Передача параметров и возврат результатов.</w:t>
      </w:r>
      <w:r w:rsidRPr="00A863F7">
        <w:rPr>
          <w:rFonts w:ascii="Times New Roman" w:hAnsi="Times New Roman" w:cs="Times New Roman"/>
          <w:b/>
          <w:bCs/>
          <w:sz w:val="32"/>
          <w:szCs w:val="32"/>
        </w:rPr>
        <w:t>"</w:t>
      </w:r>
    </w:p>
    <w:p w14:paraId="539EA0D5" w14:textId="77777777" w:rsidR="00DB7FCC" w:rsidRPr="00393B79" w:rsidRDefault="00DB7FCC" w:rsidP="00DB7FCC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(а) студент(ка)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078CF3FC" w14:textId="77777777" w:rsidR="00DB7FCC" w:rsidRPr="00393B79" w:rsidRDefault="00DB7FCC" w:rsidP="00DB7FCC">
      <w:pPr>
        <w:tabs>
          <w:tab w:val="left" w:pos="1416"/>
          <w:tab w:val="center" w:pos="4662"/>
        </w:tabs>
        <w:spacing w:after="12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4578AD8A" w14:textId="77777777" w:rsidR="00DB7FCC" w:rsidRDefault="00DB7FCC" w:rsidP="00DB7FCC">
      <w:pPr>
        <w:tabs>
          <w:tab w:val="left" w:pos="1416"/>
          <w:tab w:val="center" w:pos="4662"/>
        </w:tabs>
        <w:spacing w:after="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технологи и </w:t>
      </w:r>
    </w:p>
    <w:p w14:paraId="41A65A4E" w14:textId="77777777" w:rsidR="00DB7FCC" w:rsidRPr="00393B79" w:rsidRDefault="00DB7FCC" w:rsidP="00DB7FCC">
      <w:pPr>
        <w:tabs>
          <w:tab w:val="left" w:pos="1416"/>
          <w:tab w:val="center" w:pos="4662"/>
        </w:tabs>
        <w:spacing w:after="100" w:line="240" w:lineRule="auto"/>
        <w:ind w:firstLine="1559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ирование</w:t>
      </w:r>
    </w:p>
    <w:p w14:paraId="25E32DA4" w14:textId="77777777" w:rsidR="00DB7FCC" w:rsidRPr="00393B79" w:rsidRDefault="00DB7FCC" w:rsidP="00DB7FCC">
      <w:pPr>
        <w:tabs>
          <w:tab w:val="left" w:pos="4060"/>
        </w:tabs>
        <w:spacing w:after="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</w:t>
      </w:r>
      <w:r w:rsidRPr="00335D9F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3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175AB51D" w14:textId="77777777" w:rsidR="00DB7FCC" w:rsidRDefault="00DB7FCC" w:rsidP="00DB7F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Канищева Анастасия</w:t>
      </w:r>
    </w:p>
    <w:p w14:paraId="0DE2C66C" w14:textId="77777777" w:rsidR="00DB7FCC" w:rsidRPr="002208CA" w:rsidRDefault="00DB7FCC" w:rsidP="00DB7FCC">
      <w:pPr>
        <w:tabs>
          <w:tab w:val="left" w:pos="4060"/>
        </w:tabs>
        <w:spacing w:after="360" w:line="240" w:lineRule="auto"/>
        <w:ind w:firstLine="4802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асильевна</w:t>
      </w:r>
    </w:p>
    <w:p w14:paraId="4FE2C924" w14:textId="77777777" w:rsidR="00DB7FCC" w:rsidRPr="00393B79" w:rsidRDefault="00DB7FCC" w:rsidP="00DB7FCC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4A4B54DA" w14:textId="77777777" w:rsidR="00DB7FCC" w:rsidRPr="00393B79" w:rsidRDefault="00DB7FCC" w:rsidP="00DB7FCC">
      <w:pPr>
        <w:tabs>
          <w:tab w:val="left" w:pos="4060"/>
        </w:tabs>
        <w:spacing w:after="1440" w:line="240" w:lineRule="auto"/>
        <w:ind w:firstLine="4060"/>
        <w:jc w:val="right"/>
        <w:rPr>
          <w:rFonts w:ascii="Times New Roman" w:eastAsia="Calibri" w:hAnsi="Times New Roman" w:cs="Times New Roman"/>
          <w:sz w:val="20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льин Юрий Петрович</w:t>
      </w:r>
    </w:p>
    <w:p w14:paraId="470302D1" w14:textId="77777777" w:rsidR="00DB7FCC" w:rsidRDefault="00DB7FCC" w:rsidP="00DB7FCC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598FDAAD" w14:textId="77777777" w:rsidR="00DB7FCC" w:rsidRPr="00393B79" w:rsidRDefault="00DB7FCC" w:rsidP="00DB7FCC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г.</w:t>
      </w:r>
    </w:p>
    <w:p w14:paraId="7EC4F503" w14:textId="77777777" w:rsidR="00DB7FCC" w:rsidRDefault="00DB7FCC" w:rsidP="00DB7FCC">
      <w:pPr>
        <w:spacing w:line="259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14:paraId="64F86FF2" w14:textId="77777777" w:rsidR="00DB7FCC" w:rsidRPr="00F857D5" w:rsidRDefault="00DB7FCC" w:rsidP="004E0298">
      <w:pPr>
        <w:spacing w:after="12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857D5">
        <w:rPr>
          <w:rFonts w:ascii="Times New Roman" w:hAnsi="Times New Roman" w:cs="Times New Roman"/>
          <w:b/>
          <w:sz w:val="32"/>
          <w:szCs w:val="32"/>
        </w:rPr>
        <w:lastRenderedPageBreak/>
        <w:t xml:space="preserve">Лабораторная работа № </w:t>
      </w:r>
      <w:r>
        <w:rPr>
          <w:rFonts w:ascii="Times New Roman" w:hAnsi="Times New Roman" w:cs="Times New Roman"/>
          <w:b/>
          <w:sz w:val="32"/>
          <w:szCs w:val="32"/>
        </w:rPr>
        <w:t>2</w:t>
      </w:r>
    </w:p>
    <w:p w14:paraId="29EB7A7F" w14:textId="77777777" w:rsidR="00DB7FCC" w:rsidRPr="00E86299" w:rsidRDefault="00DB7FCC" w:rsidP="004E029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b/>
          <w:sz w:val="28"/>
          <w:szCs w:val="28"/>
        </w:rPr>
        <w:t>Тема:</w:t>
      </w:r>
      <w:r w:rsidRPr="00E86299">
        <w:rPr>
          <w:rFonts w:ascii="Times New Roman" w:hAnsi="Times New Roman" w:cs="Times New Roman"/>
          <w:sz w:val="28"/>
          <w:szCs w:val="28"/>
        </w:rPr>
        <w:t xml:space="preserve"> Определение и вызов функций. Передача параметров и возврат результатов.</w:t>
      </w:r>
    </w:p>
    <w:p w14:paraId="49C71CF9" w14:textId="77777777" w:rsidR="00DB7FCC" w:rsidRPr="00E86299" w:rsidRDefault="00DB7FCC" w:rsidP="004E029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b/>
          <w:sz w:val="28"/>
          <w:szCs w:val="28"/>
        </w:rPr>
        <w:t>Цель работы:</w:t>
      </w:r>
      <w:r w:rsidRPr="00E86299">
        <w:rPr>
          <w:rFonts w:ascii="Times New Roman" w:hAnsi="Times New Roman" w:cs="Times New Roman"/>
          <w:sz w:val="28"/>
          <w:szCs w:val="28"/>
        </w:rPr>
        <w:t xml:space="preserve"> изучить правила определения и вызова функций в языке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6299">
        <w:rPr>
          <w:rFonts w:ascii="Times New Roman" w:hAnsi="Times New Roman" w:cs="Times New Roman"/>
          <w:sz w:val="28"/>
          <w:szCs w:val="28"/>
        </w:rPr>
        <w:t>#, получить практические навыки разработки спецификаций функций по обработке простых типов данных и функций по обработке структурированных типов данных, и создания программ, использующих функции программиста.</w:t>
      </w:r>
    </w:p>
    <w:p w14:paraId="76AF5731" w14:textId="77777777" w:rsidR="00DB7FCC" w:rsidRPr="00E86299" w:rsidRDefault="00DB7FCC" w:rsidP="004E0298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E86299">
        <w:rPr>
          <w:rFonts w:ascii="Times New Roman" w:hAnsi="Times New Roman" w:cs="Times New Roman"/>
          <w:i/>
          <w:sz w:val="28"/>
          <w:szCs w:val="28"/>
        </w:rPr>
        <w:t>Указания:</w:t>
      </w:r>
    </w:p>
    <w:p w14:paraId="3FB0F1BB" w14:textId="77777777" w:rsidR="00DB7FCC" w:rsidRPr="00E86299" w:rsidRDefault="00DB7FCC" w:rsidP="004E0298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 xml:space="preserve">Требуется разработать 1 проект, каждая программа  </w:t>
      </w:r>
      <w:r w:rsidRPr="00E86299">
        <w:rPr>
          <w:rFonts w:ascii="Times New Roman" w:hAnsi="Times New Roman" w:cs="Times New Roman"/>
          <w:sz w:val="28"/>
          <w:szCs w:val="28"/>
        </w:rPr>
        <w:sym w:font="Symbol" w:char="F02D"/>
      </w:r>
      <w:r w:rsidRPr="00E86299">
        <w:rPr>
          <w:rFonts w:ascii="Times New Roman" w:hAnsi="Times New Roman" w:cs="Times New Roman"/>
          <w:sz w:val="28"/>
          <w:szCs w:val="28"/>
        </w:rPr>
        <w:t xml:space="preserve"> консольное приложение на языке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6299">
        <w:rPr>
          <w:rFonts w:ascii="Times New Roman" w:hAnsi="Times New Roman" w:cs="Times New Roman"/>
          <w:sz w:val="28"/>
          <w:szCs w:val="28"/>
        </w:rPr>
        <w:t xml:space="preserve">#, в среде программирования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E86299">
        <w:rPr>
          <w:rFonts w:ascii="Times New Roman" w:hAnsi="Times New Roman" w:cs="Times New Roman"/>
          <w:sz w:val="28"/>
          <w:szCs w:val="28"/>
        </w:rPr>
        <w:t xml:space="preserve">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E86299">
        <w:rPr>
          <w:rFonts w:ascii="Times New Roman" w:hAnsi="Times New Roman" w:cs="Times New Roman"/>
          <w:sz w:val="28"/>
          <w:szCs w:val="28"/>
        </w:rPr>
        <w:t>, использующая дополнительные функции.</w:t>
      </w:r>
    </w:p>
    <w:p w14:paraId="02366163" w14:textId="77777777" w:rsidR="00DB7FCC" w:rsidRPr="00E86299" w:rsidRDefault="00DB7FCC" w:rsidP="004E0298">
      <w:pPr>
        <w:spacing w:after="0" w:line="24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86299">
        <w:rPr>
          <w:rFonts w:ascii="Times New Roman" w:hAnsi="Times New Roman" w:cs="Times New Roman"/>
          <w:b/>
          <w:bCs/>
          <w:sz w:val="28"/>
          <w:szCs w:val="28"/>
        </w:rPr>
        <w:t>Задача 19</w:t>
      </w:r>
    </w:p>
    <w:p w14:paraId="7B42CD41" w14:textId="77777777" w:rsidR="00DB7FCC" w:rsidRPr="00E86299" w:rsidRDefault="00DB7FCC" w:rsidP="004E0298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>Разработать подпрограмму для вычисления площади треугольника по двум сторонам и углу между ними, и подпрограмму для вычисления его высот. Угол задается в градусах.</w:t>
      </w:r>
    </w:p>
    <w:p w14:paraId="4CC942F5" w14:textId="77777777" w:rsidR="00DB7FCC" w:rsidRPr="00E86299" w:rsidRDefault="00DB7FCC" w:rsidP="00393542">
      <w:pPr>
        <w:spacing w:after="120" w:line="24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86299">
        <w:rPr>
          <w:rFonts w:ascii="Times New Roman" w:hAnsi="Times New Roman" w:cs="Times New Roman"/>
          <w:b/>
          <w:bCs/>
          <w:sz w:val="28"/>
          <w:szCs w:val="28"/>
        </w:rPr>
        <w:t>Математическая модель</w:t>
      </w:r>
    </w:p>
    <w:p w14:paraId="601A83A6" w14:textId="77777777" w:rsidR="00DB7FCC" w:rsidRPr="00E86299" w:rsidRDefault="00DB7FCC" w:rsidP="00393542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>Входные данные:</w:t>
      </w:r>
    </w:p>
    <w:p w14:paraId="74395E8E" w14:textId="77777777" w:rsidR="00DB7FCC" w:rsidRDefault="00DB7FCC" w:rsidP="004E02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B31">
        <w:rPr>
          <w:rFonts w:ascii="Times New Roman" w:hAnsi="Times New Roman" w:cs="Times New Roman"/>
          <w:b/>
          <w:bCs/>
          <w:sz w:val="28"/>
          <w:szCs w:val="28"/>
        </w:rPr>
        <w:t>side1, side2</w:t>
      </w:r>
      <w:r w:rsidRPr="00D36B31">
        <w:rPr>
          <w:rFonts w:ascii="Times New Roman" w:hAnsi="Times New Roman" w:cs="Times New Roman"/>
          <w:sz w:val="28"/>
          <w:szCs w:val="28"/>
        </w:rPr>
        <w:t xml:space="preserve"> </w:t>
      </w:r>
      <w:r w:rsidRPr="00E86299">
        <w:rPr>
          <w:rFonts w:ascii="Times New Roman" w:hAnsi="Times New Roman" w:cs="Times New Roman"/>
          <w:sz w:val="28"/>
          <w:szCs w:val="28"/>
        </w:rPr>
        <w:t>– число с плавающей точкой (</w:t>
      </w:r>
      <w:r w:rsidRPr="00D36B31">
        <w:rPr>
          <w:rFonts w:ascii="Times New Roman" w:hAnsi="Times New Roman" w:cs="Times New Roman"/>
          <w:sz w:val="28"/>
          <w:szCs w:val="28"/>
        </w:rPr>
        <w:t>double</w:t>
      </w:r>
      <w:r w:rsidRPr="00E86299">
        <w:rPr>
          <w:rFonts w:ascii="Times New Roman" w:hAnsi="Times New Roman" w:cs="Times New Roman"/>
          <w:sz w:val="28"/>
          <w:szCs w:val="28"/>
        </w:rPr>
        <w:t>), ввод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86299">
        <w:rPr>
          <w:rFonts w:ascii="Times New Roman" w:hAnsi="Times New Roman" w:cs="Times New Roman"/>
          <w:sz w:val="28"/>
          <w:szCs w:val="28"/>
        </w:rPr>
        <w:t>тся с клавиатуры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D36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 сторонами треугольника</w:t>
      </w:r>
    </w:p>
    <w:p w14:paraId="57ED52F6" w14:textId="77777777" w:rsidR="00DB7FCC" w:rsidRPr="00D36B31" w:rsidRDefault="00DB7FCC" w:rsidP="004E02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B31">
        <w:rPr>
          <w:rFonts w:ascii="Times New Roman" w:hAnsi="Times New Roman" w:cs="Times New Roman"/>
          <w:b/>
          <w:bCs/>
          <w:sz w:val="28"/>
          <w:szCs w:val="28"/>
        </w:rPr>
        <w:t>angle</w:t>
      </w:r>
      <w:r w:rsidRPr="00D36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E86299">
        <w:rPr>
          <w:rFonts w:ascii="Times New Roman" w:hAnsi="Times New Roman" w:cs="Times New Roman"/>
          <w:sz w:val="28"/>
          <w:szCs w:val="28"/>
        </w:rPr>
        <w:t>число с плавающей точкой (</w:t>
      </w:r>
      <w:r w:rsidRPr="00D36B31">
        <w:rPr>
          <w:rFonts w:ascii="Times New Roman" w:hAnsi="Times New Roman" w:cs="Times New Roman"/>
          <w:sz w:val="28"/>
          <w:szCs w:val="28"/>
        </w:rPr>
        <w:t>double</w:t>
      </w:r>
      <w:r w:rsidRPr="00E86299">
        <w:rPr>
          <w:rFonts w:ascii="Times New Roman" w:hAnsi="Times New Roman" w:cs="Times New Roman"/>
          <w:sz w:val="28"/>
          <w:szCs w:val="28"/>
        </w:rPr>
        <w:t>), ввод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86299">
        <w:rPr>
          <w:rFonts w:ascii="Times New Roman" w:hAnsi="Times New Roman" w:cs="Times New Roman"/>
          <w:sz w:val="28"/>
          <w:szCs w:val="28"/>
        </w:rPr>
        <w:t>тся с клавиатуры</w:t>
      </w:r>
      <w:r w:rsidRPr="00D36B3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ется углом между сторонами треугольника</w:t>
      </w:r>
    </w:p>
    <w:p w14:paraId="46949E6E" w14:textId="77777777" w:rsidR="00DB7FCC" w:rsidRPr="00E86299" w:rsidRDefault="00DB7FCC" w:rsidP="00393542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4E8EAD7D" w14:textId="77777777" w:rsidR="00DB7FCC" w:rsidRDefault="00DB7FCC" w:rsidP="004E02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B31">
        <w:rPr>
          <w:rFonts w:ascii="Times New Roman" w:hAnsi="Times New Roman" w:cs="Times New Roman"/>
          <w:b/>
          <w:bCs/>
          <w:sz w:val="28"/>
          <w:szCs w:val="28"/>
          <w:lang w:val="en-US"/>
        </w:rPr>
        <w:t>S</w:t>
      </w:r>
      <w:r w:rsidRPr="00E862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E86299">
        <w:rPr>
          <w:rFonts w:ascii="Times New Roman" w:hAnsi="Times New Roman" w:cs="Times New Roman"/>
          <w:sz w:val="28"/>
          <w:szCs w:val="28"/>
        </w:rPr>
        <w:t xml:space="preserve">типа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E86299">
        <w:rPr>
          <w:rFonts w:ascii="Times New Roman" w:hAnsi="Times New Roman" w:cs="Times New Roman"/>
          <w:sz w:val="28"/>
          <w:szCs w:val="28"/>
        </w:rPr>
        <w:t xml:space="preserve"> – с плавающей точкой</w:t>
      </w:r>
      <w:r>
        <w:rPr>
          <w:rFonts w:ascii="Times New Roman" w:hAnsi="Times New Roman" w:cs="Times New Roman"/>
          <w:sz w:val="28"/>
          <w:szCs w:val="28"/>
        </w:rPr>
        <w:t xml:space="preserve"> (площадь)</w:t>
      </w:r>
      <w:r w:rsidRPr="00E86299">
        <w:rPr>
          <w:rFonts w:ascii="Times New Roman" w:hAnsi="Times New Roman" w:cs="Times New Roman"/>
          <w:sz w:val="28"/>
          <w:szCs w:val="28"/>
        </w:rPr>
        <w:t>;</w:t>
      </w:r>
    </w:p>
    <w:p w14:paraId="52A271D8" w14:textId="5090FD6A" w:rsidR="00DB7FCC" w:rsidRPr="00926D09" w:rsidRDefault="00DB7FCC" w:rsidP="004E02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6D09">
        <w:rPr>
          <w:rFonts w:ascii="Times New Roman" w:hAnsi="Times New Roman" w:cs="Times New Roman"/>
          <w:b/>
          <w:bCs/>
          <w:sz w:val="28"/>
          <w:szCs w:val="28"/>
        </w:rPr>
        <w:t>height</w:t>
      </w:r>
      <w:r w:rsidRPr="00926D09">
        <w:rPr>
          <w:rFonts w:ascii="Times New Roman" w:hAnsi="Times New Roman" w:cs="Times New Roman"/>
          <w:b/>
          <w:bCs/>
          <w:sz w:val="28"/>
          <w:szCs w:val="28"/>
          <w:lang w:val="en-US"/>
        </w:rPr>
        <w:t>l</w:t>
      </w:r>
      <w:r w:rsidRPr="00926D09">
        <w:rPr>
          <w:rFonts w:ascii="Times New Roman" w:hAnsi="Times New Roman" w:cs="Times New Roman"/>
          <w:sz w:val="28"/>
          <w:szCs w:val="28"/>
        </w:rPr>
        <w:t xml:space="preserve"> = {height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926D09">
        <w:rPr>
          <w:rFonts w:ascii="Times New Roman" w:hAnsi="Times New Roman" w:cs="Times New Roman"/>
          <w:sz w:val="28"/>
          <w:szCs w:val="28"/>
        </w:rPr>
        <w:t>, i=0,1</w:t>
      </w:r>
      <w:r w:rsidR="004E0298">
        <w:rPr>
          <w:rFonts w:ascii="Times New Roman" w:hAnsi="Times New Roman" w:cs="Times New Roman"/>
          <w:sz w:val="28"/>
          <w:szCs w:val="28"/>
        </w:rPr>
        <w:t>, 2</w:t>
      </w:r>
      <w:r w:rsidRPr="00926D09">
        <w:rPr>
          <w:rFonts w:ascii="Times New Roman" w:hAnsi="Times New Roman" w:cs="Times New Roman"/>
          <w:sz w:val="28"/>
          <w:szCs w:val="28"/>
        </w:rPr>
        <w:t xml:space="preserve">} высоты к стороне </w:t>
      </w:r>
      <w:r w:rsidRPr="00E86299">
        <w:rPr>
          <w:rFonts w:ascii="Times New Roman" w:hAnsi="Times New Roman" w:cs="Times New Roman"/>
          <w:sz w:val="28"/>
          <w:szCs w:val="28"/>
        </w:rPr>
        <w:t xml:space="preserve">модификатор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E86299">
        <w:rPr>
          <w:rFonts w:ascii="Times New Roman" w:hAnsi="Times New Roman" w:cs="Times New Roman"/>
          <w:sz w:val="28"/>
          <w:szCs w:val="28"/>
        </w:rPr>
        <w:t xml:space="preserve">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6299">
        <w:rPr>
          <w:rFonts w:ascii="Times New Roman" w:hAnsi="Times New Roman" w:cs="Times New Roman"/>
          <w:sz w:val="28"/>
          <w:szCs w:val="28"/>
        </w:rPr>
        <w:t xml:space="preserve"> типом 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926D09">
        <w:rPr>
          <w:rFonts w:ascii="Times New Roman" w:hAnsi="Times New Roman" w:cs="Times New Roman"/>
          <w:sz w:val="28"/>
          <w:szCs w:val="28"/>
        </w:rPr>
        <w:t xml:space="preserve">, </w:t>
      </w:r>
      <w:r w:rsidRPr="00E86299">
        <w:rPr>
          <w:rFonts w:ascii="Times New Roman" w:hAnsi="Times New Roman" w:cs="Times New Roman"/>
          <w:sz w:val="28"/>
          <w:szCs w:val="28"/>
        </w:rPr>
        <w:t>т.е. параметр, передаваемый по ссылке</w:t>
      </w:r>
    </w:p>
    <w:p w14:paraId="3CF658B7" w14:textId="77777777" w:rsidR="00DB7FCC" w:rsidRPr="00E86299" w:rsidRDefault="00DB7FCC" w:rsidP="00393542">
      <w:pPr>
        <w:spacing w:before="120"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 xml:space="preserve">Связь: </w:t>
      </w:r>
    </w:p>
    <w:p w14:paraId="51B637E0" w14:textId="77777777" w:rsidR="00DB7FCC" w:rsidRPr="00926D09" w:rsidRDefault="00DB7FCC" w:rsidP="004E029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6D09">
        <w:rPr>
          <w:rFonts w:ascii="Times New Roman" w:hAnsi="Times New Roman" w:cs="Times New Roman"/>
          <w:sz w:val="28"/>
          <w:szCs w:val="28"/>
        </w:rPr>
        <w:t>Площадь треугольника, при выполнении формулы</w:t>
      </w:r>
    </w:p>
    <w:p w14:paraId="568A6C95" w14:textId="77777777" w:rsidR="00DB7FCC" w:rsidRPr="00822307" w:rsidRDefault="00DB7FCC" w:rsidP="004E02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B31">
        <w:rPr>
          <w:rFonts w:ascii="Times New Roman" w:hAnsi="Times New Roman" w:cs="Times New Roman"/>
          <w:sz w:val="28"/>
          <w:szCs w:val="28"/>
        </w:rPr>
        <w:t>угол в радианах = angle * PI / 180</w:t>
      </w:r>
    </w:p>
    <w:p w14:paraId="177472AA" w14:textId="77777777" w:rsidR="00DB7FCC" w:rsidRPr="00E86299" w:rsidRDefault="00DB7FCC" w:rsidP="00393542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2307">
        <w:rPr>
          <w:rFonts w:ascii="Times New Roman" w:hAnsi="Times New Roman" w:cs="Times New Roman"/>
          <w:sz w:val="28"/>
          <w:szCs w:val="28"/>
        </w:rPr>
        <w:t xml:space="preserve">SТреугольника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w:r w:rsidRPr="00D36B31">
        <w:rPr>
          <w:rFonts w:ascii="Times New Roman" w:hAnsi="Times New Roman" w:cs="Times New Roman"/>
          <w:sz w:val="28"/>
          <w:szCs w:val="28"/>
        </w:rPr>
        <w:t>0.5 * side1 * side2 * sin(угол в радианах)</w:t>
      </w:r>
      <w:r w:rsidRPr="00E86299">
        <w:rPr>
          <w:rFonts w:ascii="Times New Roman" w:hAnsi="Times New Roman" w:cs="Times New Roman"/>
          <w:sz w:val="28"/>
          <w:szCs w:val="28"/>
        </w:rPr>
        <w:t>;</w:t>
      </w:r>
    </w:p>
    <w:p w14:paraId="695F91C3" w14:textId="77777777" w:rsidR="00DB7FCC" w:rsidRPr="00926D09" w:rsidRDefault="00DB7FCC" w:rsidP="004E029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6D09">
        <w:rPr>
          <w:rFonts w:ascii="Times New Roman" w:hAnsi="Times New Roman" w:cs="Times New Roman"/>
          <w:sz w:val="28"/>
          <w:szCs w:val="28"/>
        </w:rPr>
        <w:t xml:space="preserve">Высота </w:t>
      </w:r>
      <w:r>
        <w:rPr>
          <w:rFonts w:ascii="Times New Roman" w:hAnsi="Times New Roman" w:cs="Times New Roman"/>
          <w:sz w:val="28"/>
          <w:szCs w:val="28"/>
        </w:rPr>
        <w:t xml:space="preserve">треугольника </w:t>
      </w:r>
      <w:r w:rsidRPr="00926D09">
        <w:rPr>
          <w:rFonts w:ascii="Times New Roman" w:hAnsi="Times New Roman" w:cs="Times New Roman"/>
          <w:sz w:val="28"/>
          <w:szCs w:val="28"/>
        </w:rPr>
        <w:t xml:space="preserve">к первой стороне, при выполнении формулы </w:t>
      </w:r>
    </w:p>
    <w:p w14:paraId="1267D3EA" w14:textId="77777777" w:rsidR="00DB7FCC" w:rsidRPr="00727970" w:rsidRDefault="00DB7FCC" w:rsidP="00393542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36B31">
        <w:rPr>
          <w:rFonts w:ascii="Times New Roman" w:hAnsi="Times New Roman" w:cs="Times New Roman"/>
          <w:sz w:val="28"/>
          <w:szCs w:val="28"/>
        </w:rPr>
        <w:t>height</w:t>
      </w:r>
      <w:r w:rsidRPr="00E8629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36B31">
        <w:rPr>
          <w:rFonts w:ascii="Times New Roman" w:hAnsi="Times New Roman" w:cs="Times New Roman"/>
          <w:sz w:val="28"/>
          <w:szCs w:val="28"/>
        </w:rPr>
        <w:t>= side2* sin(угол в радианах)</w:t>
      </w:r>
      <w:r w:rsidRPr="00727970">
        <w:rPr>
          <w:rFonts w:ascii="Times New Roman" w:hAnsi="Times New Roman" w:cs="Times New Roman"/>
          <w:sz w:val="28"/>
          <w:szCs w:val="28"/>
        </w:rPr>
        <w:t>;</w:t>
      </w:r>
    </w:p>
    <w:p w14:paraId="343964F7" w14:textId="77777777" w:rsidR="00DB7FCC" w:rsidRPr="00926D09" w:rsidRDefault="00DB7FCC" w:rsidP="004E029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26D09">
        <w:rPr>
          <w:rFonts w:ascii="Times New Roman" w:hAnsi="Times New Roman" w:cs="Times New Roman"/>
          <w:sz w:val="28"/>
          <w:szCs w:val="28"/>
        </w:rPr>
        <w:t xml:space="preserve">Высота ко второй стороне, при выполнении формулы </w:t>
      </w:r>
    </w:p>
    <w:p w14:paraId="4BD7ED8D" w14:textId="2DCE009B" w:rsidR="004E0298" w:rsidRDefault="00DB7FCC" w:rsidP="00393542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eight</w:t>
      </w:r>
      <w:r>
        <w:rPr>
          <w:rFonts w:ascii="Times New Roman" w:hAnsi="Times New Roman" w:cs="Times New Roman"/>
          <w:sz w:val="28"/>
          <w:szCs w:val="28"/>
        </w:rPr>
        <w:t xml:space="preserve">2 </w:t>
      </w:r>
      <w:r w:rsidRPr="00727970">
        <w:rPr>
          <w:rFonts w:ascii="Times New Roman" w:hAnsi="Times New Roman" w:cs="Times New Roman"/>
          <w:color w:val="000000"/>
          <w:sz w:val="28"/>
          <w:szCs w:val="28"/>
        </w:rPr>
        <w:t xml:space="preserve">= </w:t>
      </w:r>
      <w:r w:rsidRPr="00727970">
        <w:rPr>
          <w:rFonts w:ascii="Times New Roman" w:hAnsi="Times New Roman" w:cs="Times New Roman"/>
          <w:color w:val="000000"/>
          <w:sz w:val="28"/>
          <w:szCs w:val="28"/>
          <w:lang w:val="en-US"/>
        </w:rPr>
        <w:t>side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727970">
        <w:rPr>
          <w:rFonts w:ascii="Times New Roman" w:hAnsi="Times New Roman" w:cs="Times New Roman"/>
          <w:color w:val="000000"/>
          <w:sz w:val="28"/>
          <w:szCs w:val="28"/>
        </w:rPr>
        <w:t xml:space="preserve">* </w:t>
      </w:r>
      <w:r w:rsidRPr="00727970">
        <w:rPr>
          <w:rFonts w:ascii="Times New Roman" w:hAnsi="Times New Roman" w:cs="Times New Roman"/>
          <w:color w:val="000000"/>
          <w:sz w:val="28"/>
          <w:szCs w:val="28"/>
          <w:lang w:val="en-US"/>
        </w:rPr>
        <w:t>sin</w:t>
      </w:r>
      <w:r w:rsidRPr="00727970">
        <w:rPr>
          <w:rFonts w:ascii="Times New Roman" w:hAnsi="Times New Roman" w:cs="Times New Roman"/>
          <w:color w:val="000000"/>
          <w:sz w:val="28"/>
          <w:szCs w:val="28"/>
        </w:rPr>
        <w:t>(угол в радианах)</w:t>
      </w:r>
      <w:r w:rsidRPr="00727970">
        <w:rPr>
          <w:rFonts w:ascii="Times New Roman" w:hAnsi="Times New Roman" w:cs="Times New Roman"/>
          <w:sz w:val="28"/>
          <w:szCs w:val="28"/>
        </w:rPr>
        <w:t>;</w:t>
      </w:r>
    </w:p>
    <w:p w14:paraId="0A97E5C9" w14:textId="7F4087F6" w:rsidR="004E0298" w:rsidRDefault="004E0298" w:rsidP="004E0298">
      <w:pPr>
        <w:pStyle w:val="a3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ота к третей стороне, при выполнении формулы:</w:t>
      </w:r>
    </w:p>
    <w:p w14:paraId="2866A796" w14:textId="58F984F9" w:rsidR="004E0298" w:rsidRPr="004E0298" w:rsidRDefault="004E0298" w:rsidP="00393542">
      <w:pPr>
        <w:spacing w:after="0" w:line="240" w:lineRule="auto"/>
        <w:ind w:left="-851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ТретьяСторона</m:t>
          </m:r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Times New Roman" w:cs="Times New Roman"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Times New Roman"/>
                      <w:sz w:val="28"/>
                      <w:szCs w:val="28"/>
                      <w:vertAlign w:val="superscript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de1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perscript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vertAlign w:val="superscript"/>
                  <w:lang w:val="en-US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+ </m:t>
              </m:r>
              <m:sSup>
                <m:sSupPr>
                  <m:ctrl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side2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vertAlign w:val="superscript"/>
                      <w:lang w:val="en-US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- 2*side1*side2 * cos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000000"/>
                  <w:sz w:val="28"/>
                  <w:szCs w:val="28"/>
                </w:rPr>
                <m:t>(угол в радианах)</m:t>
              </m:r>
            </m:e>
          </m:rad>
          <m:r>
            <m:rPr>
              <m:sty m:val="p"/>
            </m:rPr>
            <w:rPr>
              <w:rFonts w:ascii="Cambria Math" w:hAnsi="Times New Roman" w:cs="Times New Roman"/>
              <w:sz w:val="28"/>
              <w:szCs w:val="28"/>
              <w:lang w:val="en-US"/>
            </w:rPr>
            <m:t xml:space="preserve"> </m:t>
          </m:r>
        </m:oMath>
      </m:oMathPara>
    </w:p>
    <w:p w14:paraId="5B7CF6AE" w14:textId="5519F092" w:rsidR="008A37AE" w:rsidRPr="00393542" w:rsidRDefault="007105B3" w:rsidP="0039354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86299">
        <w:rPr>
          <w:rFonts w:ascii="Times New Roman" w:hAnsi="Times New Roman" w:cs="Times New Roman"/>
          <w:sz w:val="28"/>
          <w:szCs w:val="28"/>
          <w:lang w:val="en-US"/>
        </w:rPr>
        <w:t>eight</w:t>
      </w:r>
      <w:r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= 2 * </w:t>
      </w:r>
      <w:r w:rsidRPr="00822307">
        <w:rPr>
          <w:rFonts w:ascii="Times New Roman" w:hAnsi="Times New Roman" w:cs="Times New Roman"/>
          <w:sz w:val="28"/>
          <w:szCs w:val="28"/>
        </w:rPr>
        <w:t xml:space="preserve">SТреугольника </w:t>
      </w:r>
      <w:r>
        <w:rPr>
          <w:rFonts w:ascii="Times New Roman" w:hAnsi="Times New Roman" w:cs="Times New Roman"/>
          <w:sz w:val="28"/>
          <w:szCs w:val="28"/>
        </w:rPr>
        <w:t>/ ТретьяСторона</w:t>
      </w:r>
      <w:r w:rsidR="00DB7FCC" w:rsidRPr="004E0298">
        <w:rPr>
          <w:lang w:val="en-US"/>
        </w:rPr>
        <w:br w:type="page"/>
      </w:r>
    </w:p>
    <w:p w14:paraId="7F89F361" w14:textId="330ED7E3" w:rsidR="00E55A58" w:rsidRDefault="00DB7FCC" w:rsidP="00DB7FCC">
      <w:pPr>
        <w:spacing w:after="24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B7FCC">
        <w:rPr>
          <w:rFonts w:ascii="Times New Roman" w:hAnsi="Times New Roman" w:cs="Times New Roman"/>
          <w:b/>
          <w:bCs/>
          <w:sz w:val="28"/>
          <w:szCs w:val="28"/>
        </w:rPr>
        <w:t>Блок схема:</w:t>
      </w:r>
    </w:p>
    <w:p w14:paraId="0FD1449A" w14:textId="77777777" w:rsidR="00F47DA2" w:rsidRPr="00F47DA2" w:rsidRDefault="00F47DA2" w:rsidP="00F47DA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7DA2">
        <w:rPr>
          <w:rFonts w:ascii="Times New Roman" w:hAnsi="Times New Roman" w:cs="Times New Roman"/>
          <w:sz w:val="28"/>
          <w:szCs w:val="28"/>
        </w:rPr>
        <w:object w:dxaOrig="13513" w:dyaOrig="11125" w14:anchorId="3C3BFF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4pt;height:385.2pt" o:ole="">
            <v:imagedata r:id="rId5" o:title=""/>
          </v:shape>
          <o:OLEObject Type="Embed" ProgID="Visio.Drawing.15" ShapeID="_x0000_i1033" DrawAspect="Content" ObjectID="_1804407265" r:id="rId6"/>
        </w:object>
      </w:r>
    </w:p>
    <w:p w14:paraId="118C4694" w14:textId="2B9AADD6" w:rsidR="00DB7FCC" w:rsidRPr="00F47DA2" w:rsidRDefault="00F47DA2" w:rsidP="00F47DA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47DA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47DA2">
        <w:rPr>
          <w:rFonts w:ascii="Times New Roman" w:hAnsi="Times New Roman" w:cs="Times New Roman"/>
          <w:sz w:val="28"/>
          <w:szCs w:val="28"/>
        </w:rPr>
        <w:fldChar w:fldCharType="begin"/>
      </w:r>
      <w:r w:rsidRPr="00F47DA2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F47DA2">
        <w:rPr>
          <w:rFonts w:ascii="Times New Roman" w:hAnsi="Times New Roman" w:cs="Times New Roman"/>
          <w:sz w:val="28"/>
          <w:szCs w:val="28"/>
        </w:rPr>
        <w:fldChar w:fldCharType="separate"/>
      </w:r>
      <w:r w:rsidRPr="00F47DA2">
        <w:rPr>
          <w:rFonts w:ascii="Times New Roman" w:hAnsi="Times New Roman" w:cs="Times New Roman"/>
          <w:sz w:val="28"/>
          <w:szCs w:val="28"/>
        </w:rPr>
        <w:t>1</w:t>
      </w:r>
      <w:r w:rsidRPr="00F47DA2">
        <w:rPr>
          <w:rFonts w:ascii="Times New Roman" w:hAnsi="Times New Roman" w:cs="Times New Roman"/>
          <w:sz w:val="28"/>
          <w:szCs w:val="28"/>
        </w:rPr>
        <w:fldChar w:fldCharType="end"/>
      </w:r>
      <w:r w:rsidRPr="00F47DA2">
        <w:rPr>
          <w:rFonts w:ascii="Times New Roman" w:hAnsi="Times New Roman" w:cs="Times New Roman"/>
          <w:sz w:val="28"/>
          <w:szCs w:val="28"/>
        </w:rPr>
        <w:t xml:space="preserve"> - Блок схема</w:t>
      </w:r>
    </w:p>
    <w:p w14:paraId="7A8DA0E5" w14:textId="26627BE3" w:rsidR="00DB7FCC" w:rsidRDefault="00DB7FCC">
      <w:pPr>
        <w:spacing w:line="259" w:lineRule="auto"/>
      </w:pPr>
      <w:r>
        <w:br w:type="page"/>
      </w:r>
    </w:p>
    <w:p w14:paraId="0610BDA2" w14:textId="77777777" w:rsidR="00DB7FCC" w:rsidRPr="00E86299" w:rsidRDefault="00DB7FCC" w:rsidP="00DB7FC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E86299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д</w:t>
      </w:r>
      <w:r w:rsidRPr="00E8629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E86299"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  <w:r w:rsidRPr="00E86299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6A8A5E81" w14:textId="6B685085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using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System;</w:t>
      </w:r>
    </w:p>
    <w:p w14:paraId="59587632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Program</w:t>
      </w:r>
    </w:p>
    <w:p w14:paraId="31BB354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75F6D753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ое исключение для некорректного угла</w:t>
      </w:r>
    </w:p>
    <w:p w14:paraId="19AF8DC1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validAngleException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: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xception</w:t>
      </w:r>
    </w:p>
    <w:p w14:paraId="7EDDEFAA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34042B2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validAngleException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essage) :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as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message) { }</w:t>
      </w:r>
    </w:p>
    <w:p w14:paraId="3203ACBE" w14:textId="10E5B312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206D48E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дпрограмма для вычисления площади треугольника по двум сторонам и углу между ними</w:t>
      </w:r>
    </w:p>
    <w:p w14:paraId="6B153C20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реугольника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1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2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ngle)</w:t>
      </w:r>
    </w:p>
    <w:p w14:paraId="28B0911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18BABD68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корректности угла</w:t>
      </w:r>
    </w:p>
    <w:p w14:paraId="4F00EC0A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angle &lt;= 0 || angle &gt;= 180)</w:t>
      </w:r>
    </w:p>
    <w:p w14:paraId="716C0A6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14:paraId="58D727C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row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InvalidAngleExceptio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Угол должен быть в диапазоне от 0 до 179 градусов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511D863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4B290B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еобразование угла из градусов в радианы</w:t>
      </w:r>
    </w:p>
    <w:p w14:paraId="0165D6A8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уголВРадианах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angle *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I / 180;</w:t>
      </w:r>
    </w:p>
    <w:p w14:paraId="3AE8A45A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площади по формуле</w:t>
      </w:r>
    </w:p>
    <w:p w14:paraId="09F5E8D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Round(0.5 * side1 * side2 *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Sin(уголВРадианах), 2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кругление до 2 знаков после запятой</w:t>
      </w:r>
    </w:p>
    <w:p w14:paraId="39F149E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78AC202A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E5AECE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дпрограмма для вычисления третьей стороны по теореме косинусов</w:t>
      </w:r>
    </w:p>
    <w:p w14:paraId="013E7D3C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ретьяСторона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1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2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ngle)</w:t>
      </w:r>
    </w:p>
    <w:p w14:paraId="55572643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0B63AC6A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еобразование угла из градусов в радианы</w:t>
      </w:r>
    </w:p>
    <w:p w14:paraId="09DA15CF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уголВРадианах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angle *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I / 180;</w:t>
      </w:r>
    </w:p>
    <w:p w14:paraId="0E835BA0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третьей стороны по теореме косинусов</w:t>
      </w:r>
    </w:p>
    <w:p w14:paraId="605ED028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ound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qrt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.Pow(side1, 2) +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.Pow(side2, 2) - 2 * side1 * side2 *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s(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уголВРадианах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, 2);</w:t>
      </w:r>
    </w:p>
    <w:p w14:paraId="30646FDD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8244941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31AFF88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дпрограмма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ля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числения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сот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реугольника</w:t>
      </w:r>
    </w:p>
    <w:p w14:paraId="7DC9D1BB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реугольника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1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2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angle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1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2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3)</w:t>
      </w:r>
    </w:p>
    <w:p w14:paraId="427FDE28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E7A7BAC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роверка корректности угла</w:t>
      </w:r>
    </w:p>
    <w:p w14:paraId="7BE758D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if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(angle &lt;= 0 || angle &gt;= 180)</w:t>
      </w:r>
    </w:p>
    <w:p w14:paraId="7548046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14:paraId="66DDA43B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hrow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InvalidAngleException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Угол должен быть в диапазоне от 0 до 179 градусов.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5FF249EB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6D0A981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Преобразование угла из градусов в радианы </w:t>
      </w:r>
    </w:p>
    <w:p w14:paraId="4A79440E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уголВРадианах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angle *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I / 180;</w:t>
      </w:r>
    </w:p>
    <w:p w14:paraId="2934B29E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B50F98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высот по формулам</w:t>
      </w:r>
    </w:p>
    <w:p w14:paraId="6E241CE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height1 =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Round(side2 *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Sin(уголВРадианах), 2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кругление до 2 знаков после запятой</w:t>
      </w:r>
    </w:p>
    <w:p w14:paraId="7A7585DB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height2 =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Round(side1 *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Mat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.Sin(уголВРадианах), 2);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Округление до 2 знаков после запятой</w:t>
      </w:r>
    </w:p>
    <w:p w14:paraId="099D2EC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6E174FE4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площади треугольника</w:t>
      </w:r>
    </w:p>
    <w:p w14:paraId="0F60DD5C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площадь = SТреугольника(side1, side2, angle);</w:t>
      </w:r>
    </w:p>
    <w:p w14:paraId="1218CBE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C52CFE1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третьей стороны</w:t>
      </w:r>
    </w:p>
    <w:p w14:paraId="6FFDD3B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side3 = ТретьяСторона(side1, side2, angle);</w:t>
      </w:r>
    </w:p>
    <w:p w14:paraId="77AFD950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030B6FE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сота к третьей стороне: h3 = (2 * площадь) / side3</w:t>
      </w:r>
    </w:p>
    <w:p w14:paraId="57E8FB86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height3 =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.Round((2 *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площадь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 / side3, 2);</w:t>
      </w:r>
    </w:p>
    <w:p w14:paraId="200627F0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2736D704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DE36A19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] args)</w:t>
      </w:r>
    </w:p>
    <w:p w14:paraId="186A4363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3FA7DBA5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de1, side2, angle, height1, height2, height3;</w:t>
      </w:r>
    </w:p>
    <w:p w14:paraId="25A22900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90BB998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try</w:t>
      </w:r>
    </w:p>
    <w:p w14:paraId="31DBD8D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{</w:t>
      </w:r>
    </w:p>
    <w:p w14:paraId="5A1A2A5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длину первой стороны треугольника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8D6FF9B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side1 =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());</w:t>
      </w:r>
    </w:p>
    <w:p w14:paraId="2B18B966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длину второй стороны треугольника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E8D3A98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side2 =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());</w:t>
      </w:r>
    </w:p>
    <w:p w14:paraId="3B0DD06E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угол между сторонами (в градусах):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1C01E581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angle =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ub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Parse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());</w:t>
      </w:r>
    </w:p>
    <w:p w14:paraId="0FCE3BAA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5D3AC44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площади треугольника</w:t>
      </w:r>
    </w:p>
    <w:p w14:paraId="54849FCB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S = SТреугольника(side1, side2, angle);</w:t>
      </w:r>
    </w:p>
    <w:p w14:paraId="7EF30895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лощадь треугольника: {0}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 S);</w:t>
      </w:r>
    </w:p>
    <w:p w14:paraId="4C9D342A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45E708CC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числение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сот</w:t>
      </w:r>
      <w:r w:rsidRPr="00393542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реугольника</w:t>
      </w:r>
    </w:p>
    <w:p w14:paraId="4B495645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H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реугольника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side1, side2, angle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1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2,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height3);</w:t>
      </w:r>
    </w:p>
    <w:p w14:paraId="577F7EF0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ысота к первой стороне: {0}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 height1);</w:t>
      </w:r>
    </w:p>
    <w:p w14:paraId="5135B047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ысота ко второй стороне: {0}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 height2);</w:t>
      </w:r>
    </w:p>
    <w:p w14:paraId="13B86DA3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(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ысота к третьей стороне: {0}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, height3);</w:t>
      </w:r>
    </w:p>
    <w:p w14:paraId="2552B186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14:paraId="70713B11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atc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InvalidAngleException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x)</w:t>
      </w:r>
    </w:p>
    <w:p w14:paraId="42F3EFC4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341FDF5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ода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угла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ex.Message}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5B86BFB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F135D10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393542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atch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xception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ex)</w:t>
      </w:r>
    </w:p>
    <w:p w14:paraId="24E629B2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CDA674F" w14:textId="77777777" w:rsidR="00393542" w:rsidRP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393542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(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роизошла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ex.Message}</w:t>
      </w:r>
      <w:r w:rsidRPr="00393542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1BA0CC7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393542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9890848" w14:textId="77777777" w:rsidR="00393542" w:rsidRDefault="00393542" w:rsidP="00393542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3DFB4F58" w14:textId="77777777" w:rsidR="00393542" w:rsidRDefault="00393542" w:rsidP="00393542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  <w:r w:rsidRPr="00E8629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1821A431" w14:textId="5DA4B4B4" w:rsidR="00F47DA2" w:rsidRDefault="00F47DA2">
      <w:pPr>
        <w:spacing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7F0D7E0" w14:textId="795A4BFA" w:rsidR="00DB7FCC" w:rsidRPr="00E86299" w:rsidRDefault="00DB7FCC" w:rsidP="00393542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GoBack"/>
      <w:bookmarkEnd w:id="0"/>
      <w:r w:rsidRPr="00E86299">
        <w:rPr>
          <w:rFonts w:ascii="Times New Roman" w:hAnsi="Times New Roman" w:cs="Times New Roman"/>
          <w:b/>
          <w:bCs/>
          <w:sz w:val="28"/>
          <w:szCs w:val="28"/>
        </w:rPr>
        <w:t>Вывод:</w:t>
      </w:r>
    </w:p>
    <w:p w14:paraId="6D96A262" w14:textId="4F61733D" w:rsidR="00DB7FCC" w:rsidRPr="00E86299" w:rsidRDefault="00F47DA2" w:rsidP="00DB7FCC">
      <w:pPr>
        <w:keepNext/>
        <w:jc w:val="center"/>
        <w:rPr>
          <w:sz w:val="24"/>
          <w:szCs w:val="24"/>
        </w:rPr>
      </w:pPr>
      <w:r w:rsidRPr="00F47DA2">
        <w:rPr>
          <w:sz w:val="24"/>
          <w:szCs w:val="24"/>
        </w:rPr>
        <w:drawing>
          <wp:inline distT="0" distB="0" distL="0" distR="0" wp14:anchorId="688EDB1A" wp14:editId="6128E807">
            <wp:extent cx="3825240" cy="1748055"/>
            <wp:effectExtent l="0" t="0" r="381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91951" cy="177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08D1A" w14:textId="37DE5D50" w:rsidR="00DB7FCC" w:rsidRPr="00E86299" w:rsidRDefault="00DB7FCC" w:rsidP="00DB7FC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8629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E86299">
        <w:rPr>
          <w:rFonts w:ascii="Times New Roman" w:hAnsi="Times New Roman" w:cs="Times New Roman"/>
          <w:sz w:val="28"/>
          <w:szCs w:val="28"/>
        </w:rPr>
        <w:fldChar w:fldCharType="begin"/>
      </w:r>
      <w:r w:rsidRPr="00E86299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E86299">
        <w:rPr>
          <w:rFonts w:ascii="Times New Roman" w:hAnsi="Times New Roman" w:cs="Times New Roman"/>
          <w:sz w:val="28"/>
          <w:szCs w:val="28"/>
        </w:rPr>
        <w:fldChar w:fldCharType="separate"/>
      </w:r>
      <w:r w:rsidR="00F47DA2">
        <w:rPr>
          <w:rFonts w:ascii="Times New Roman" w:hAnsi="Times New Roman" w:cs="Times New Roman"/>
          <w:noProof/>
          <w:sz w:val="28"/>
          <w:szCs w:val="28"/>
        </w:rPr>
        <w:t>2</w:t>
      </w:r>
      <w:r w:rsidRPr="00E86299">
        <w:rPr>
          <w:rFonts w:ascii="Times New Roman" w:hAnsi="Times New Roman" w:cs="Times New Roman"/>
          <w:sz w:val="28"/>
          <w:szCs w:val="28"/>
        </w:rPr>
        <w:fldChar w:fldCharType="end"/>
      </w:r>
      <w:r w:rsidRPr="00E86299">
        <w:rPr>
          <w:rFonts w:ascii="Times New Roman" w:hAnsi="Times New Roman" w:cs="Times New Roman"/>
          <w:sz w:val="28"/>
          <w:szCs w:val="28"/>
        </w:rPr>
        <w:t xml:space="preserve"> - Результат</w:t>
      </w:r>
    </w:p>
    <w:p w14:paraId="04A9167A" w14:textId="77777777" w:rsidR="00117E75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0C46E0C" wp14:editId="3BA2D3B6">
            <wp:extent cx="5940425" cy="7181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18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76F56" w14:textId="734003B3" w:rsidR="00DB7FCC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17E75">
        <w:rPr>
          <w:rFonts w:ascii="Times New Roman" w:hAnsi="Times New Roman" w:cs="Times New Roman"/>
          <w:sz w:val="28"/>
          <w:szCs w:val="28"/>
        </w:rPr>
        <w:fldChar w:fldCharType="begin"/>
      </w:r>
      <w:r w:rsidRPr="00117E75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117E75">
        <w:rPr>
          <w:rFonts w:ascii="Times New Roman" w:hAnsi="Times New Roman" w:cs="Times New Roman"/>
          <w:sz w:val="28"/>
          <w:szCs w:val="28"/>
        </w:rPr>
        <w:fldChar w:fldCharType="separate"/>
      </w:r>
      <w:r w:rsidR="00F47DA2">
        <w:rPr>
          <w:rFonts w:ascii="Times New Roman" w:hAnsi="Times New Roman" w:cs="Times New Roman"/>
          <w:noProof/>
          <w:sz w:val="28"/>
          <w:szCs w:val="28"/>
        </w:rPr>
        <w:t>3</w:t>
      </w:r>
      <w:r w:rsidRPr="00117E75">
        <w:rPr>
          <w:rFonts w:ascii="Times New Roman" w:hAnsi="Times New Roman" w:cs="Times New Roman"/>
          <w:sz w:val="28"/>
          <w:szCs w:val="28"/>
        </w:rPr>
        <w:fldChar w:fldCharType="end"/>
      </w:r>
      <w:r w:rsidRPr="00117E75">
        <w:rPr>
          <w:rFonts w:ascii="Times New Roman" w:hAnsi="Times New Roman" w:cs="Times New Roman"/>
          <w:sz w:val="28"/>
          <w:szCs w:val="28"/>
        </w:rPr>
        <w:t xml:space="preserve"> - Результат с ошибкой</w:t>
      </w:r>
    </w:p>
    <w:p w14:paraId="0C04BC73" w14:textId="77777777" w:rsidR="00117E75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D837D1D" wp14:editId="362ADD72">
            <wp:extent cx="5940425" cy="121475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6A0B9" w14:textId="6BBD87F5" w:rsidR="00117E75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17E75">
        <w:rPr>
          <w:rFonts w:ascii="Times New Roman" w:hAnsi="Times New Roman" w:cs="Times New Roman"/>
          <w:sz w:val="28"/>
          <w:szCs w:val="28"/>
        </w:rPr>
        <w:fldChar w:fldCharType="begin"/>
      </w:r>
      <w:r w:rsidRPr="00117E75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117E75">
        <w:rPr>
          <w:rFonts w:ascii="Times New Roman" w:hAnsi="Times New Roman" w:cs="Times New Roman"/>
          <w:sz w:val="28"/>
          <w:szCs w:val="28"/>
        </w:rPr>
        <w:fldChar w:fldCharType="separate"/>
      </w:r>
      <w:r w:rsidR="00F47DA2">
        <w:rPr>
          <w:rFonts w:ascii="Times New Roman" w:hAnsi="Times New Roman" w:cs="Times New Roman"/>
          <w:noProof/>
          <w:sz w:val="28"/>
          <w:szCs w:val="28"/>
        </w:rPr>
        <w:t>4</w:t>
      </w:r>
      <w:r w:rsidRPr="00117E75">
        <w:rPr>
          <w:rFonts w:ascii="Times New Roman" w:hAnsi="Times New Roman" w:cs="Times New Roman"/>
          <w:sz w:val="28"/>
          <w:szCs w:val="28"/>
        </w:rPr>
        <w:fldChar w:fldCharType="end"/>
      </w:r>
      <w:r w:rsidRPr="00117E75">
        <w:rPr>
          <w:rFonts w:ascii="Times New Roman" w:hAnsi="Times New Roman" w:cs="Times New Roman"/>
          <w:sz w:val="28"/>
          <w:szCs w:val="28"/>
        </w:rPr>
        <w:t xml:space="preserve"> - Результат с ошибкой</w:t>
      </w:r>
    </w:p>
    <w:p w14:paraId="204C917E" w14:textId="77777777" w:rsidR="00117E75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0C7E44" wp14:editId="5CC24297">
            <wp:extent cx="5940425" cy="118681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8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93B5C7" w14:textId="052FED95" w:rsidR="00117E75" w:rsidRPr="00117E75" w:rsidRDefault="00117E75" w:rsidP="00117E7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17E75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117E75">
        <w:rPr>
          <w:rFonts w:ascii="Times New Roman" w:hAnsi="Times New Roman" w:cs="Times New Roman"/>
          <w:sz w:val="28"/>
          <w:szCs w:val="28"/>
        </w:rPr>
        <w:fldChar w:fldCharType="begin"/>
      </w:r>
      <w:r w:rsidRPr="00117E75"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 w:rsidRPr="00117E75">
        <w:rPr>
          <w:rFonts w:ascii="Times New Roman" w:hAnsi="Times New Roman" w:cs="Times New Roman"/>
          <w:sz w:val="28"/>
          <w:szCs w:val="28"/>
        </w:rPr>
        <w:fldChar w:fldCharType="separate"/>
      </w:r>
      <w:r w:rsidR="00F47DA2">
        <w:rPr>
          <w:rFonts w:ascii="Times New Roman" w:hAnsi="Times New Roman" w:cs="Times New Roman"/>
          <w:noProof/>
          <w:sz w:val="28"/>
          <w:szCs w:val="28"/>
        </w:rPr>
        <w:t>5</w:t>
      </w:r>
      <w:r w:rsidRPr="00117E75">
        <w:rPr>
          <w:rFonts w:ascii="Times New Roman" w:hAnsi="Times New Roman" w:cs="Times New Roman"/>
          <w:sz w:val="28"/>
          <w:szCs w:val="28"/>
        </w:rPr>
        <w:fldChar w:fldCharType="end"/>
      </w:r>
      <w:r w:rsidRPr="00117E75">
        <w:rPr>
          <w:rFonts w:ascii="Times New Roman" w:hAnsi="Times New Roman" w:cs="Times New Roman"/>
          <w:sz w:val="28"/>
          <w:szCs w:val="28"/>
        </w:rPr>
        <w:t xml:space="preserve"> - Результат с ошибкой</w:t>
      </w:r>
    </w:p>
    <w:sectPr w:rsidR="00117E75" w:rsidRPr="00117E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CFE68C8"/>
    <w:multiLevelType w:val="hybridMultilevel"/>
    <w:tmpl w:val="BDF4AB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450D"/>
    <w:rsid w:val="00117E75"/>
    <w:rsid w:val="002F0D29"/>
    <w:rsid w:val="00393542"/>
    <w:rsid w:val="004E0298"/>
    <w:rsid w:val="004F450D"/>
    <w:rsid w:val="007105B3"/>
    <w:rsid w:val="00762863"/>
    <w:rsid w:val="008A37AE"/>
    <w:rsid w:val="00AA3972"/>
    <w:rsid w:val="00CA1E30"/>
    <w:rsid w:val="00DB7FCC"/>
    <w:rsid w:val="00E55A58"/>
    <w:rsid w:val="00F47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35AFD46"/>
  <w15:chartTrackingRefBased/>
  <w15:docId w15:val="{F67ADBFE-77F6-4D90-B8C2-0B75811C3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B7FCC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7FCC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117E7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5">
    <w:name w:val="Placeholder Text"/>
    <w:basedOn w:val="a0"/>
    <w:uiPriority w:val="99"/>
    <w:semiHidden/>
    <w:rsid w:val="004E029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6</Pages>
  <Words>956</Words>
  <Characters>545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Канищева</dc:creator>
  <cp:keywords/>
  <dc:description/>
  <cp:lastModifiedBy>Анастасия Канищева</cp:lastModifiedBy>
  <cp:revision>10</cp:revision>
  <dcterms:created xsi:type="dcterms:W3CDTF">2025-03-17T07:04:00Z</dcterms:created>
  <dcterms:modified xsi:type="dcterms:W3CDTF">2025-03-25T08:28:00Z</dcterms:modified>
</cp:coreProperties>
</file>